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1A0F" w:rsidRPr="00FB421E" w:rsidRDefault="00C41A0F" w:rsidP="00C41A0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B421E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B421E">
        <w:rPr>
          <w:rFonts w:ascii="標楷體" w:eastAsia="標楷體" w:hAnsi="標楷體" w:cs="Times New Roman"/>
          <w:sz w:val="36"/>
          <w:szCs w:val="36"/>
        </w:rPr>
        <w:t>/</w:t>
      </w:r>
      <w:r w:rsidRPr="00FB421E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6"/>
        <w:gridCol w:w="4825"/>
        <w:gridCol w:w="1259"/>
        <w:gridCol w:w="1121"/>
        <w:gridCol w:w="1123"/>
      </w:tblGrid>
      <w:tr w:rsidR="00C41A0F" w:rsidRPr="00FB421E" w:rsidTr="008D614B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10-002-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2</w:t>
            </w:r>
            <w:bookmarkStart w:id="0" w:name="專題計畫與產學合作研究案簽約作業"/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專題計畫與產學合作研究案-B.簽約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C41A0F" w:rsidRPr="00FB421E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B421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41A0F" w:rsidRPr="00FB421E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41A0F" w:rsidRPr="00FB421E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A0F" w:rsidRPr="00FB421E" w:rsidRDefault="00C41A0F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77087D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原因：將「專題計畫與產學合作研究案申請作業」與「專題計畫與產學合作研究案簽約作業」項次合併，更名為「專題計畫與產學合作研究案」。</w:t>
            </w:r>
          </w:p>
          <w:p w:rsidR="00C41A0F" w:rsidRPr="00FB421E" w:rsidRDefault="00C41A0F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 w:rsidR="0077087D" w:rsidRPr="00FB421E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77087D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內控項目名稱，其餘不變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41A0F" w:rsidRPr="00FB421E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A0F" w:rsidRPr="00FB421E" w:rsidRDefault="00C41A0F" w:rsidP="008D614B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77087D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原因：因應內部稽核小組建議。</w:t>
            </w:r>
          </w:p>
          <w:p w:rsidR="00C41A0F" w:rsidRDefault="00C41A0F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41A0F" w:rsidRPr="00106C25" w:rsidRDefault="00C41A0F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106C25">
              <w:rPr>
                <w:rFonts w:ascii="標楷體" w:eastAsia="標楷體" w:hAnsi="標楷體" w:hint="eastAsia"/>
                <w:color w:val="000000"/>
                <w:szCs w:val="24"/>
              </w:rPr>
              <w:t>作業程序</w:t>
            </w:r>
            <w:r w:rsidR="0077087D" w:rsidRPr="00FB421E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77087D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106C25">
              <w:rPr>
                <w:rFonts w:ascii="標楷體" w:eastAsia="標楷體" w:hAnsi="標楷體" w:hint="eastAsia"/>
                <w:color w:val="000000"/>
                <w:szCs w:val="24"/>
              </w:rPr>
              <w:t>2.1.、2.1.1.、2.6.。</w:t>
            </w:r>
          </w:p>
          <w:p w:rsidR="00C41A0F" w:rsidRPr="00FB421E" w:rsidRDefault="00C41A0F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="0077087D" w:rsidRPr="00106C25">
              <w:rPr>
                <w:rFonts w:ascii="標楷體" w:eastAsia="標楷體" w:hAnsi="標楷體" w:hint="eastAsia"/>
                <w:color w:val="000000"/>
                <w:szCs w:val="24"/>
              </w:rPr>
              <w:t>依據及</w:t>
            </w:r>
            <w:r w:rsidRPr="00106C25">
              <w:rPr>
                <w:rFonts w:ascii="標楷體" w:eastAsia="標楷體" w:hAnsi="標楷體" w:hint="eastAsia"/>
                <w:color w:val="000000"/>
                <w:szCs w:val="24"/>
              </w:rPr>
              <w:t>相關文件</w:t>
            </w:r>
            <w:r w:rsidR="0077087D" w:rsidRPr="00FB421E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77087D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106C25">
              <w:rPr>
                <w:rFonts w:ascii="標楷體" w:eastAsia="標楷體" w:hAnsi="標楷體" w:hint="eastAsia"/>
                <w:color w:val="000000"/>
                <w:szCs w:val="24"/>
              </w:rPr>
              <w:t>5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41A0F" w:rsidRPr="00FB421E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77087D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原因：因應國科會更名為科技部。</w:t>
            </w:r>
          </w:p>
          <w:p w:rsidR="00C41A0F" w:rsidRDefault="00C41A0F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41A0F" w:rsidRDefault="00C41A0F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41A0F" w:rsidRPr="00FB421E" w:rsidRDefault="00C41A0F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="0077087D" w:rsidRPr="00FB421E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77087D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FB421E">
              <w:rPr>
                <w:rFonts w:ascii="標楷體" w:eastAsia="標楷體" w:hAnsi="標楷體" w:cs="Times New Roman" w:hint="eastAsia"/>
                <w:szCs w:val="24"/>
              </w:rPr>
              <w:t>4.2.、5.2.及5.3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41A0F" w:rsidRPr="00FB421E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A0F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C41A0F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41A0F" w:rsidRPr="00FB421E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A0F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C41A0F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41A0F" w:rsidRPr="00FB421E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C41A0F" w:rsidRPr="00FB421E" w:rsidRDefault="00C41A0F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C41A0F" w:rsidRPr="00FB421E" w:rsidRDefault="00C41A0F" w:rsidP="00C41A0F">
      <w:pPr>
        <w:jc w:val="right"/>
        <w:rPr>
          <w:rFonts w:ascii="標楷體" w:eastAsia="標楷體" w:hAnsi="標楷體" w:cs="Times New Roman"/>
          <w:szCs w:val="24"/>
        </w:rPr>
      </w:pPr>
    </w:p>
    <w:p w:rsidR="00C41A0F" w:rsidRPr="00FB421E" w:rsidRDefault="00C41A0F" w:rsidP="00C41A0F">
      <w:pPr>
        <w:widowControl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EBAD19" wp14:editId="375C6EA0">
                <wp:simplePos x="0" y="0"/>
                <wp:positionH relativeFrom="column">
                  <wp:posOffset>4268470</wp:posOffset>
                </wp:positionH>
                <wp:positionV relativeFrom="paragraph">
                  <wp:posOffset>1947353</wp:posOffset>
                </wp:positionV>
                <wp:extent cx="2057400" cy="571500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1A0F" w:rsidRPr="00917B77" w:rsidRDefault="00C41A0F" w:rsidP="00C41A0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17B7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F41A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41A0F" w:rsidRPr="00917B77" w:rsidRDefault="00C41A0F" w:rsidP="00C41A0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17B7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1pt;margin-top:153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eUtswIAALk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" filled="f" stroked="f">
                <v:textbox>
                  <w:txbxContent>
                    <w:p w:rsidR="00C41A0F" w:rsidRPr="00917B77" w:rsidRDefault="00C41A0F" w:rsidP="00C41A0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17B7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F41A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41A0F" w:rsidRPr="00917B77" w:rsidRDefault="00C41A0F" w:rsidP="00C41A0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17B7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FB421E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8"/>
        <w:gridCol w:w="1703"/>
        <w:gridCol w:w="1315"/>
        <w:gridCol w:w="1303"/>
        <w:gridCol w:w="1035"/>
      </w:tblGrid>
      <w:tr w:rsidR="00C41A0F" w:rsidRPr="00FB421E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41A0F" w:rsidRPr="00FB421E" w:rsidTr="008D614B">
        <w:trPr>
          <w:jc w:val="center"/>
        </w:trPr>
        <w:tc>
          <w:tcPr>
            <w:tcW w:w="228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64" w:type="pct"/>
            <w:tcBorders>
              <w:left w:val="single" w:sz="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67" w:type="pct"/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C41A0F" w:rsidRPr="00FB421E" w:rsidTr="008D614B">
        <w:trPr>
          <w:trHeight w:val="663"/>
          <w:jc w:val="center"/>
        </w:trPr>
        <w:tc>
          <w:tcPr>
            <w:tcW w:w="228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41A0F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</w:t>
            </w:r>
          </w:p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B.簽約作業</w:t>
            </w:r>
          </w:p>
        </w:tc>
        <w:tc>
          <w:tcPr>
            <w:tcW w:w="8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02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41A0F" w:rsidRPr="00D90E2B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90E2B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D90E2B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C41A0F" w:rsidRPr="00D90E2B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90E2B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D90E2B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C41A0F" w:rsidRPr="00FB421E" w:rsidRDefault="00C41A0F" w:rsidP="00C41A0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C41A0F" w:rsidRPr="00FB421E" w:rsidRDefault="00C41A0F" w:rsidP="00C41A0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171C7A" w:rsidRPr="00171C7A" w:rsidRDefault="00171C7A" w:rsidP="00171C7A">
      <w:pPr>
        <w:tabs>
          <w:tab w:val="left" w:pos="360"/>
        </w:tabs>
        <w:autoSpaceDE w:val="0"/>
        <w:autoSpaceDN w:val="0"/>
        <w:adjustRightInd w:val="0"/>
        <w:ind w:left="307" w:hangingChars="128" w:hanging="307"/>
        <w:jc w:val="both"/>
        <w:textAlignment w:val="baseline"/>
        <w:rPr>
          <w:rFonts w:ascii="標楷體" w:eastAsia="標楷體" w:hAnsi="Times New Roman" w:cs="Times New Roman"/>
          <w:kern w:val="0"/>
          <w:szCs w:val="24"/>
        </w:rPr>
      </w:pPr>
      <w:r>
        <w:object w:dxaOrig="10267" w:dyaOrig="12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67.6pt" o:ole="">
            <v:imagedata r:id="rId9" o:title=""/>
          </v:shape>
          <o:OLEObject Type="Embed" ProgID="Visio.Drawing.11" ShapeID="_x0000_i1025" DrawAspect="Content" ObjectID="_1585398912" r:id="rId10"/>
        </w:object>
      </w:r>
    </w:p>
    <w:p w:rsidR="00C41A0F" w:rsidRPr="00171C7A" w:rsidRDefault="00C41A0F" w:rsidP="00171C7A">
      <w:pPr>
        <w:tabs>
          <w:tab w:val="left" w:pos="360"/>
        </w:tabs>
        <w:autoSpaceDE w:val="0"/>
        <w:autoSpaceDN w:val="0"/>
        <w:adjustRightInd w:val="0"/>
        <w:ind w:left="308" w:hangingChars="128" w:hanging="308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171C7A">
        <w:rPr>
          <w:rFonts w:ascii="標楷體" w:eastAsia="標楷體" w:hAnsi="標楷體" w:cs="Times New Roman"/>
          <w:b/>
          <w:bCs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8"/>
        <w:gridCol w:w="1703"/>
        <w:gridCol w:w="1315"/>
        <w:gridCol w:w="1303"/>
        <w:gridCol w:w="1035"/>
      </w:tblGrid>
      <w:tr w:rsidR="00C41A0F" w:rsidRPr="00FB421E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41A0F" w:rsidRPr="00FB421E" w:rsidTr="008D614B">
        <w:trPr>
          <w:jc w:val="center"/>
        </w:trPr>
        <w:tc>
          <w:tcPr>
            <w:tcW w:w="228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64" w:type="pct"/>
            <w:tcBorders>
              <w:left w:val="single" w:sz="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67" w:type="pct"/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C41A0F" w:rsidRPr="00FB421E" w:rsidTr="008D614B">
        <w:trPr>
          <w:trHeight w:val="663"/>
          <w:jc w:val="center"/>
        </w:trPr>
        <w:tc>
          <w:tcPr>
            <w:tcW w:w="228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41A0F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</w:t>
            </w:r>
          </w:p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B.簽約作業</w:t>
            </w:r>
          </w:p>
        </w:tc>
        <w:tc>
          <w:tcPr>
            <w:tcW w:w="8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41A0F" w:rsidRPr="000E79C6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0E79C6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C41A0F" w:rsidRPr="000E79C6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C41A0F" w:rsidRPr="00FB421E" w:rsidRDefault="00C41A0F" w:rsidP="00C41A0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C41A0F" w:rsidRPr="00FB421E" w:rsidRDefault="00C41A0F" w:rsidP="00C41A0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C41A0F" w:rsidRPr="00FB421E" w:rsidRDefault="00C41A0F" w:rsidP="00C41A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依校外單位來</w:t>
      </w:r>
      <w:r w:rsidRPr="00FB421E">
        <w:rPr>
          <w:rFonts w:ascii="標楷體" w:eastAsia="標楷體" w:hAnsi="標楷體" w:cs="Times New Roman" w:hint="eastAsia"/>
          <w:color w:val="000000" w:themeColor="text1"/>
          <w:szCs w:val="24"/>
        </w:rPr>
        <w:t>函或通知獲獎及</w:t>
      </w:r>
      <w:r w:rsidRPr="00FB421E">
        <w:rPr>
          <w:rFonts w:ascii="標楷體" w:eastAsia="標楷體" w:hAnsi="標楷體" w:cs="Times New Roman" w:hint="eastAsia"/>
          <w:szCs w:val="24"/>
        </w:rPr>
        <w:t>獲補助結果。</w:t>
      </w:r>
    </w:p>
    <w:p w:rsidR="00C41A0F" w:rsidRPr="00FB421E" w:rsidRDefault="00C41A0F" w:rsidP="00C41A0F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1.1.委託單位來</w:t>
      </w:r>
      <w:r w:rsidRPr="00FB421E">
        <w:rPr>
          <w:rFonts w:ascii="標楷體" w:eastAsia="標楷體" w:hAnsi="標楷體" w:cs="Times New Roman" w:hint="eastAsia"/>
          <w:color w:val="000000" w:themeColor="text1"/>
          <w:szCs w:val="24"/>
        </w:rPr>
        <w:t>函或通知申</w:t>
      </w:r>
      <w:r w:rsidRPr="00FB421E">
        <w:rPr>
          <w:rFonts w:ascii="標楷體" w:eastAsia="標楷體" w:hAnsi="標楷體" w:cs="Times New Roman" w:hint="eastAsia"/>
          <w:szCs w:val="24"/>
        </w:rPr>
        <w:t>請結果。</w:t>
      </w:r>
    </w:p>
    <w:p w:rsidR="00C41A0F" w:rsidRPr="00FB421E" w:rsidRDefault="00C41A0F" w:rsidP="00C41A0F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1.2.獲補助結果通知計畫申請人。</w:t>
      </w:r>
    </w:p>
    <w:p w:rsidR="00C41A0F" w:rsidRPr="00FB421E" w:rsidRDefault="00C41A0F" w:rsidP="00C41A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獲補助之單位或計畫主持人，檢附「計畫書」、「經費預算表」及「合約書」等相關簽約資料，依行政程序經所屬學術單位確認後，會簽研究發展處、會計室，陳請校長核定並完成簽約手續。</w:t>
      </w:r>
    </w:p>
    <w:p w:rsidR="00C41A0F" w:rsidRPr="00FB421E" w:rsidRDefault="00C41A0F" w:rsidP="00C41A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各類計畫案管理費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提撥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，依「建教合作暨推廣教育收支管理辦法」辦理。</w:t>
      </w:r>
    </w:p>
    <w:p w:rsidR="00C41A0F" w:rsidRPr="00FB421E" w:rsidRDefault="00C41A0F" w:rsidP="00C41A0F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3.1.本校執行校外計畫案、</w:t>
      </w:r>
      <w:r w:rsidRPr="00FB421E">
        <w:rPr>
          <w:rFonts w:ascii="標楷體" w:eastAsia="標楷體" w:hAnsi="標楷體" w:cs="Times New Roman"/>
          <w:szCs w:val="24"/>
        </w:rPr>
        <w:t>產學合作應合理控制成本，以現有資源辦理，並以</w:t>
      </w:r>
      <w:r w:rsidRPr="00FB421E">
        <w:rPr>
          <w:rFonts w:ascii="標楷體" w:eastAsia="標楷體" w:hAnsi="標楷體" w:cs="Times New Roman" w:hint="eastAsia"/>
          <w:szCs w:val="24"/>
        </w:rPr>
        <w:t>收支平衡</w:t>
      </w:r>
      <w:r w:rsidRPr="00FB421E">
        <w:rPr>
          <w:rFonts w:ascii="標楷體" w:eastAsia="標楷體" w:hAnsi="標楷體" w:cs="Times New Roman"/>
          <w:szCs w:val="24"/>
        </w:rPr>
        <w:t>為原則</w:t>
      </w:r>
      <w:r w:rsidRPr="00FB421E">
        <w:rPr>
          <w:rFonts w:ascii="標楷體" w:eastAsia="標楷體" w:hAnsi="標楷體" w:cs="Times New Roman" w:hint="eastAsia"/>
          <w:szCs w:val="24"/>
        </w:rPr>
        <w:t>。</w:t>
      </w:r>
    </w:p>
    <w:p w:rsidR="00C41A0F" w:rsidRPr="00FB421E" w:rsidRDefault="00C41A0F" w:rsidP="00C41A0F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2.3.2.管理費運用依本校會計規則辦理。</w:t>
      </w:r>
    </w:p>
    <w:p w:rsidR="00C41A0F" w:rsidRPr="00FB421E" w:rsidRDefault="00C41A0F" w:rsidP="00C41A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各類計畫應依照委託單位規定或合約期限內執行完畢，並辦理完成結案手續。</w:t>
      </w:r>
    </w:p>
    <w:p w:rsidR="00C41A0F" w:rsidRPr="00FB421E" w:rsidRDefault="00C41A0F" w:rsidP="00C41A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各類計畫相關財務收支事項之審核及記錄等：依照政府機關規定以及本校會計辦法與制度辦理。</w:t>
      </w:r>
    </w:p>
    <w:p w:rsidR="00C41A0F" w:rsidRPr="00FB421E" w:rsidRDefault="00C41A0F" w:rsidP="00C41A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校外計畫所購置之圖書、期刊、儀器、設備等除契約另有規定者外，依規定列入校產管理。</w:t>
      </w:r>
    </w:p>
    <w:p w:rsidR="00C41A0F" w:rsidRPr="00FB421E" w:rsidRDefault="00C41A0F" w:rsidP="00C41A0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C41A0F" w:rsidRPr="00FB421E" w:rsidRDefault="00C41A0F" w:rsidP="00C41A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政府機關委託研究案，是否依據公文來函辦理。</w:t>
      </w:r>
    </w:p>
    <w:p w:rsidR="00C41A0F" w:rsidRPr="00FB421E" w:rsidRDefault="00C41A0F" w:rsidP="00C41A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校外機構委託本校各單位或個人進行學術研究計畫或產學合作計畫，是否由各單位或計畫主持人檢附「計畫書」、「經費預算表」及「合約書」，會簽有關會辦單位。</w:t>
      </w:r>
    </w:p>
    <w:p w:rsidR="00C41A0F" w:rsidRPr="00FB421E" w:rsidRDefault="00C41A0F" w:rsidP="00C41A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校外計畫案是否</w:t>
      </w:r>
      <w:r w:rsidRPr="00FB421E">
        <w:rPr>
          <w:rFonts w:ascii="標楷體" w:eastAsia="標楷體" w:hAnsi="標楷體" w:cs="Times New Roman"/>
          <w:szCs w:val="24"/>
        </w:rPr>
        <w:t>簽訂書面契約</w:t>
      </w:r>
      <w:r w:rsidRPr="00FB421E">
        <w:rPr>
          <w:rFonts w:ascii="標楷體" w:eastAsia="標楷體" w:hAnsi="標楷體" w:cs="Times New Roman" w:hint="eastAsia"/>
          <w:szCs w:val="24"/>
        </w:rPr>
        <w:t>。</w:t>
      </w:r>
    </w:p>
    <w:p w:rsidR="00C41A0F" w:rsidRPr="00FB421E" w:rsidRDefault="00C41A0F" w:rsidP="00C41A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校外計畫案除依政府相關規定或專案特准外，提列行政管理費是否符合校內標準。</w:t>
      </w:r>
    </w:p>
    <w:p w:rsidR="00C41A0F" w:rsidRPr="00FB421E" w:rsidRDefault="00C41A0F" w:rsidP="00C41A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政府機關委託研究案，有關收款、會計</w:t>
      </w:r>
      <w:proofErr w:type="gramStart"/>
      <w:r w:rsidRPr="00FB421E">
        <w:rPr>
          <w:rFonts w:ascii="標楷體" w:eastAsia="標楷體" w:hAnsi="標楷體" w:cs="Times New Roman" w:hint="eastAsia"/>
          <w:szCs w:val="24"/>
        </w:rPr>
        <w:t>入帳</w:t>
      </w:r>
      <w:proofErr w:type="gramEnd"/>
      <w:r w:rsidRPr="00FB421E">
        <w:rPr>
          <w:rFonts w:ascii="標楷體" w:eastAsia="標楷體" w:hAnsi="標楷體" w:cs="Times New Roman" w:hint="eastAsia"/>
          <w:szCs w:val="24"/>
        </w:rPr>
        <w:t>、各項支出憑證辦理經費核銷、權責人員核示及撥付款項是否依規定辦理。</w:t>
      </w:r>
    </w:p>
    <w:p w:rsidR="00C41A0F" w:rsidRPr="00FB421E" w:rsidRDefault="00C41A0F" w:rsidP="00C41A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政府機關委託研究案，計畫執行完畢是否於規定時限內辦理結案。</w:t>
      </w:r>
    </w:p>
    <w:p w:rsidR="00C41A0F" w:rsidRPr="00FB421E" w:rsidRDefault="00C41A0F" w:rsidP="00C41A0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C41A0F" w:rsidRPr="00FB421E" w:rsidRDefault="00C41A0F" w:rsidP="00C41A0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本校管理費提成表。</w:t>
      </w:r>
    </w:p>
    <w:p w:rsidR="00C41A0F" w:rsidRPr="00FB421E" w:rsidRDefault="00C41A0F" w:rsidP="00C41A0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E79C6">
        <w:rPr>
          <w:rFonts w:ascii="標楷體" w:eastAsia="標楷體" w:hAnsi="標楷體" w:cs="Times New Roman" w:hint="eastAsia"/>
          <w:bCs/>
          <w:szCs w:val="24"/>
        </w:rPr>
        <w:t>科技部規</w:t>
      </w:r>
      <w:r w:rsidRPr="00FB421E">
        <w:rPr>
          <w:rFonts w:ascii="標楷體" w:eastAsia="標楷體" w:hAnsi="標楷體" w:cs="Times New Roman" w:hint="eastAsia"/>
          <w:szCs w:val="24"/>
        </w:rPr>
        <w:t>定之各計畫案表單。</w:t>
      </w:r>
    </w:p>
    <w:p w:rsidR="00C41A0F" w:rsidRPr="00FB421E" w:rsidRDefault="00C41A0F" w:rsidP="00C41A0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其他依校外單位規定之各表單。</w:t>
      </w:r>
    </w:p>
    <w:p w:rsidR="00C41A0F" w:rsidRDefault="00C41A0F" w:rsidP="00C41A0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產學合作合約書。</w:t>
      </w:r>
    </w:p>
    <w:p w:rsidR="00C41A0F" w:rsidRDefault="00C41A0F" w:rsidP="00C41A0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4"/>
        <w:gridCol w:w="1703"/>
        <w:gridCol w:w="1315"/>
        <w:gridCol w:w="1303"/>
        <w:gridCol w:w="1039"/>
      </w:tblGrid>
      <w:tr w:rsidR="00C41A0F" w:rsidRPr="00FB421E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B421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41A0F" w:rsidRPr="00FB421E" w:rsidTr="008D614B">
        <w:trPr>
          <w:jc w:val="center"/>
        </w:trPr>
        <w:tc>
          <w:tcPr>
            <w:tcW w:w="228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64" w:type="pct"/>
            <w:tcBorders>
              <w:left w:val="single" w:sz="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67" w:type="pct"/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C41A0F" w:rsidRPr="00FB421E" w:rsidTr="008D614B">
        <w:trPr>
          <w:trHeight w:val="663"/>
          <w:jc w:val="center"/>
        </w:trPr>
        <w:tc>
          <w:tcPr>
            <w:tcW w:w="228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41A0F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</w:t>
            </w:r>
          </w:p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b/>
                <w:szCs w:val="24"/>
              </w:rPr>
              <w:t>B.簽約作業</w:t>
            </w:r>
          </w:p>
        </w:tc>
        <w:tc>
          <w:tcPr>
            <w:tcW w:w="8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FB421E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FB421E">
              <w:rPr>
                <w:rFonts w:ascii="標楷體" w:eastAsia="標楷體" w:hAnsi="標楷體" w:cs="Times New Roman" w:hint="eastAsia"/>
                <w:sz w:val="20"/>
                <w:szCs w:val="24"/>
              </w:rPr>
              <w:t>2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41A0F" w:rsidRPr="000E79C6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0E79C6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C41A0F" w:rsidRPr="000E79C6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41A0F" w:rsidRPr="000E79C6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0E79C6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C41A0F" w:rsidRPr="00FB421E" w:rsidRDefault="00C41A0F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E79C6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E79C6">
              <w:rPr>
                <w:rFonts w:ascii="標楷體" w:eastAsia="標楷體" w:hAnsi="標楷體" w:cs="Times New Roman" w:hint="eastAsia"/>
                <w:sz w:val="20"/>
                <w:szCs w:val="24"/>
              </w:rPr>
              <w:t>3</w:t>
            </w:r>
            <w:r w:rsidRPr="000E79C6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C41A0F" w:rsidRDefault="00C41A0F" w:rsidP="00C41A0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C41A0F" w:rsidRPr="00FB421E" w:rsidRDefault="00C41A0F" w:rsidP="00C41A0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B421E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C41A0F" w:rsidRPr="00FB421E" w:rsidRDefault="00C41A0F" w:rsidP="00C41A0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421E">
        <w:rPr>
          <w:rFonts w:ascii="標楷體" w:eastAsia="標楷體" w:hAnsi="標楷體" w:cs="Times New Roman" w:hint="eastAsia"/>
          <w:szCs w:val="24"/>
        </w:rPr>
        <w:t>佛光大學</w:t>
      </w:r>
      <w:r w:rsidRPr="00FB421E">
        <w:rPr>
          <w:rFonts w:ascii="標楷體" w:eastAsia="標楷體" w:hAnsi="標楷體" w:cs="Times New Roman" w:hint="eastAsia"/>
          <w:color w:val="000000" w:themeColor="text1"/>
          <w:szCs w:val="24"/>
        </w:rPr>
        <w:t>產學</w:t>
      </w:r>
      <w:r w:rsidRPr="00FB421E">
        <w:rPr>
          <w:rFonts w:ascii="標楷體" w:eastAsia="標楷體" w:hAnsi="標楷體" w:cs="Times New Roman" w:hint="eastAsia"/>
          <w:szCs w:val="24"/>
        </w:rPr>
        <w:t>合作暨推廣教育收支管理辦法。</w:t>
      </w:r>
    </w:p>
    <w:p w:rsidR="00C41A0F" w:rsidRPr="00FB421E" w:rsidRDefault="00C41A0F" w:rsidP="00C41A0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E79C6">
        <w:rPr>
          <w:rFonts w:ascii="標楷體" w:eastAsia="標楷體" w:hAnsi="標楷體" w:cs="Times New Roman" w:hint="eastAsia"/>
          <w:bCs/>
          <w:szCs w:val="24"/>
        </w:rPr>
        <w:t>科技部補</w:t>
      </w:r>
      <w:r w:rsidRPr="00FB421E">
        <w:rPr>
          <w:rFonts w:ascii="標楷體" w:eastAsia="標楷體" w:hAnsi="標楷體" w:cs="Times New Roman" w:hint="eastAsia"/>
          <w:szCs w:val="24"/>
        </w:rPr>
        <w:t>助專題研究計畫作業要點等相關規定。</w:t>
      </w:r>
    </w:p>
    <w:p w:rsidR="00C41A0F" w:rsidRPr="00FB421E" w:rsidRDefault="00C41A0F" w:rsidP="00C41A0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E79C6">
        <w:rPr>
          <w:rFonts w:ascii="標楷體" w:eastAsia="標楷體" w:hAnsi="標楷體" w:cs="Times New Roman" w:hint="eastAsia"/>
          <w:bCs/>
          <w:szCs w:val="24"/>
        </w:rPr>
        <w:t>科技部補</w:t>
      </w:r>
      <w:r w:rsidRPr="00FB421E">
        <w:rPr>
          <w:rFonts w:ascii="標楷體" w:eastAsia="標楷體" w:hAnsi="標楷體" w:cs="Times New Roman" w:hint="eastAsia"/>
          <w:szCs w:val="24"/>
        </w:rPr>
        <w:t>助專題研究計畫經費處理原則等相關會計核銷規定。</w:t>
      </w:r>
    </w:p>
    <w:p w:rsidR="00C41A0F" w:rsidRDefault="00C41A0F" w:rsidP="00C41A0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06C25">
        <w:rPr>
          <w:rFonts w:ascii="標楷體" w:eastAsia="標楷體" w:hAnsi="標楷體" w:cs="Times New Roman" w:hint="eastAsia"/>
          <w:szCs w:val="24"/>
        </w:rPr>
        <w:t>其他</w:t>
      </w:r>
      <w:proofErr w:type="gramStart"/>
      <w:r w:rsidRPr="00106C25">
        <w:rPr>
          <w:rFonts w:ascii="標楷體" w:eastAsia="標楷體" w:hAnsi="標楷體" w:cs="Times New Roman" w:hint="eastAsia"/>
          <w:szCs w:val="24"/>
        </w:rPr>
        <w:t>校外委案之</w:t>
      </w:r>
      <w:proofErr w:type="gramEnd"/>
      <w:r w:rsidRPr="00106C25">
        <w:rPr>
          <w:rFonts w:ascii="標楷體" w:eastAsia="標楷體" w:hAnsi="標楷體" w:cs="Times New Roman" w:hint="eastAsia"/>
          <w:szCs w:val="24"/>
        </w:rPr>
        <w:t>計畫委託相關規定。</w:t>
      </w:r>
    </w:p>
    <w:p w:rsidR="00C41A0F" w:rsidRPr="00106C25" w:rsidRDefault="00C41A0F" w:rsidP="00C41A0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06C25">
        <w:rPr>
          <w:rFonts w:ascii="標楷體" w:eastAsia="標楷體" w:hAnsi="標楷體" w:cs="Times New Roman" w:hint="eastAsia"/>
          <w:szCs w:val="24"/>
        </w:rPr>
        <w:t>其他</w:t>
      </w:r>
      <w:proofErr w:type="gramStart"/>
      <w:r w:rsidRPr="00106C25">
        <w:rPr>
          <w:rFonts w:ascii="標楷體" w:eastAsia="標楷體" w:hAnsi="標楷體" w:cs="Times New Roman" w:hint="eastAsia"/>
          <w:szCs w:val="24"/>
        </w:rPr>
        <w:t>校外委案相關</w:t>
      </w:r>
      <w:proofErr w:type="gramEnd"/>
      <w:r w:rsidRPr="00106C25">
        <w:rPr>
          <w:rFonts w:ascii="標楷體" w:eastAsia="標楷體" w:hAnsi="標楷體" w:cs="Times New Roman" w:hint="eastAsia"/>
          <w:szCs w:val="24"/>
        </w:rPr>
        <w:t>會計核銷規定。</w:t>
      </w:r>
    </w:p>
    <w:p w:rsidR="002B58D1" w:rsidRPr="00C41A0F" w:rsidRDefault="002B58D1">
      <w:pPr>
        <w:rPr>
          <w:rFonts w:ascii="標楷體" w:eastAsia="標楷體" w:hAnsi="標楷體" w:cs="Times New Roman"/>
          <w:szCs w:val="24"/>
        </w:rPr>
      </w:pPr>
    </w:p>
    <w:sectPr w:rsidR="002B58D1" w:rsidRPr="00C41A0F" w:rsidSect="00C41A0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04D8" w:rsidRDefault="006404D8" w:rsidP="00D90E2B">
      <w:r>
        <w:separator/>
      </w:r>
    </w:p>
  </w:endnote>
  <w:endnote w:type="continuationSeparator" w:id="0">
    <w:p w:rsidR="006404D8" w:rsidRDefault="006404D8" w:rsidP="00D90E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04D8" w:rsidRDefault="006404D8" w:rsidP="00D90E2B">
      <w:r>
        <w:separator/>
      </w:r>
    </w:p>
  </w:footnote>
  <w:footnote w:type="continuationSeparator" w:id="0">
    <w:p w:rsidR="006404D8" w:rsidRDefault="006404D8" w:rsidP="00D90E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996B2A"/>
    <w:multiLevelType w:val="multilevel"/>
    <w:tmpl w:val="016CF37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0E812E22"/>
    <w:multiLevelType w:val="multilevel"/>
    <w:tmpl w:val="E3EC989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1F954432"/>
    <w:multiLevelType w:val="multilevel"/>
    <w:tmpl w:val="9920FA0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7504587"/>
    <w:multiLevelType w:val="multilevel"/>
    <w:tmpl w:val="F484F1C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1A0F"/>
    <w:rsid w:val="00171C7A"/>
    <w:rsid w:val="002B58D1"/>
    <w:rsid w:val="002E2B8B"/>
    <w:rsid w:val="003F151F"/>
    <w:rsid w:val="00592F63"/>
    <w:rsid w:val="006404D8"/>
    <w:rsid w:val="0077087D"/>
    <w:rsid w:val="00BF41A0"/>
    <w:rsid w:val="00C41A0F"/>
    <w:rsid w:val="00D90E2B"/>
    <w:rsid w:val="00E96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1A0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41A0F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90E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90E2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90E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90E2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1A0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41A0F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90E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90E2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90E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90E2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BEA7AB-7A12-4A29-9FE6-411071C22F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30</Words>
  <Characters>1316</Characters>
  <Application>Microsoft Office Word</Application>
  <DocSecurity>0</DocSecurity>
  <Lines>10</Lines>
  <Paragraphs>3</Paragraphs>
  <ScaleCrop>false</ScaleCrop>
  <Company/>
  <LinksUpToDate>false</LinksUpToDate>
  <CharactersWithSpaces>1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5</cp:revision>
  <cp:lastPrinted>2017-08-21T02:35:00Z</cp:lastPrinted>
  <dcterms:created xsi:type="dcterms:W3CDTF">2017-08-23T02:35:00Z</dcterms:created>
  <dcterms:modified xsi:type="dcterms:W3CDTF">2018-04-16T07:47:00Z</dcterms:modified>
</cp:coreProperties>
</file>